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DE12F5" w:rsidP="00DE12F5">
      <w:pPr>
        <w:ind w:left="-993"/>
      </w:pPr>
      <w:r>
        <w:object w:dxaOrig="11157" w:dyaOrig="16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85.5pt" o:ole="">
            <v:imagedata r:id="rId6" o:title=""/>
          </v:shape>
          <o:OLEObject Type="Embed" ProgID="Visio.Drawing.11" ShapeID="_x0000_i1025" DrawAspect="Content" ObjectID="_1395145973" r:id="rId7"/>
        </w:object>
      </w:r>
    </w:p>
    <w:p w:rsidR="00DE12F5" w:rsidRDefault="00DE12F5"/>
    <w:p w:rsidR="00DE12F5" w:rsidRDefault="00DE12F5"/>
    <w:p w:rsidR="00DE12F5" w:rsidRDefault="00DE12F5"/>
    <w:p w:rsidR="00DE12F5" w:rsidRDefault="00DE12F5" w:rsidP="00DE12F5">
      <w:pPr>
        <w:sectPr w:rsidR="00DE12F5" w:rsidSect="00DE12F5">
          <w:pgSz w:w="11906" w:h="16838"/>
          <w:pgMar w:top="426" w:right="850" w:bottom="1134" w:left="1701" w:header="708" w:footer="708" w:gutter="0"/>
          <w:cols w:space="708"/>
          <w:docGrid w:linePitch="360"/>
        </w:sectPr>
      </w:pPr>
    </w:p>
    <w:p w:rsidR="00DE12F5" w:rsidRDefault="00DE12F5" w:rsidP="00DE12F5">
      <w:r>
        <w:object w:dxaOrig="16045" w:dyaOrig="11586">
          <v:shape id="_x0000_i1026" type="#_x0000_t75" style="width:647.25pt;height:467.25pt" o:ole="">
            <v:imagedata r:id="rId8" o:title=""/>
          </v:shape>
          <o:OLEObject Type="Embed" ProgID="Visio.Drawing.11" ShapeID="_x0000_i1026" DrawAspect="Content" ObjectID="_1395145974" r:id="rId9"/>
        </w:object>
      </w:r>
    </w:p>
    <w:p w:rsidR="00DE12F5" w:rsidRDefault="00DE12F5" w:rsidP="00DE12F5">
      <w:r>
        <w:object w:dxaOrig="16030" w:dyaOrig="11586">
          <v:shape id="_x0000_i1027" type="#_x0000_t75" style="width:646.5pt;height:467.25pt" o:ole="">
            <v:imagedata r:id="rId10" o:title=""/>
          </v:shape>
          <o:OLEObject Type="Embed" ProgID="Visio.Drawing.11" ShapeID="_x0000_i1027" DrawAspect="Content" ObjectID="_1395145975" r:id="rId11"/>
        </w:object>
      </w:r>
    </w:p>
    <w:p w:rsidR="00DE12F5" w:rsidRDefault="00DE12F5" w:rsidP="00DE12F5">
      <w:r>
        <w:object w:dxaOrig="16039" w:dyaOrig="11586">
          <v:shape id="_x0000_i1028" type="#_x0000_t75" style="width:647.25pt;height:467.25pt" o:ole="">
            <v:imagedata r:id="rId12" o:title=""/>
          </v:shape>
          <o:OLEObject Type="Embed" ProgID="Visio.Drawing.11" ShapeID="_x0000_i1028" DrawAspect="Content" ObjectID="_1395145976" r:id="rId13"/>
        </w:object>
      </w:r>
    </w:p>
    <w:p w:rsidR="00DE12F5" w:rsidRDefault="00DE12F5" w:rsidP="00DE12F5">
      <w:r>
        <w:object w:dxaOrig="16230" w:dyaOrig="12153">
          <v:shape id="_x0000_i1029" type="#_x0000_t75" style="width:624pt;height:467.25pt" o:ole="">
            <v:imagedata r:id="rId14" o:title=""/>
          </v:shape>
          <o:OLEObject Type="Embed" ProgID="Visio.Drawing.11" ShapeID="_x0000_i1029" DrawAspect="Content" ObjectID="_1395145977" r:id="rId15"/>
        </w:object>
      </w:r>
    </w:p>
    <w:sectPr w:rsidR="00DE12F5" w:rsidSect="00DE12F5">
      <w:pgSz w:w="16838" w:h="11906" w:orient="landscape" w:code="9"/>
      <w:pgMar w:top="851" w:right="1134" w:bottom="1701" w:left="425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FE16B24"/>
    <w:multiLevelType w:val="hybridMultilevel"/>
    <w:tmpl w:val="1BE0E7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DE12F5"/>
    <w:rsid w:val="00DE12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12F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109839-C907-45E8-A8E0-9BDCDEE98D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22</Words>
  <Characters>132</Characters>
  <Application>Microsoft Office Word</Application>
  <DocSecurity>0</DocSecurity>
  <Lines>1</Lines>
  <Paragraphs>1</Paragraphs>
  <ScaleCrop>false</ScaleCrop>
  <Company/>
  <LinksUpToDate>false</LinksUpToDate>
  <CharactersWithSpaces>1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st-hardcore</dc:creator>
  <cp:keywords/>
  <dc:description/>
  <cp:lastModifiedBy>post-hardcore</cp:lastModifiedBy>
  <cp:revision>2</cp:revision>
  <dcterms:created xsi:type="dcterms:W3CDTF">2012-04-05T11:40:00Z</dcterms:created>
  <dcterms:modified xsi:type="dcterms:W3CDTF">2012-04-05T11:46:00Z</dcterms:modified>
</cp:coreProperties>
</file>